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21AB8" w:rsidRDefault="00921AB8"/>
    <w:p w:rsidR="00921AB8" w:rsidRDefault="00717A7A" w:rsidP="00717A7A">
      <w:pPr>
        <w:ind w:firstLine="0"/>
        <w:jc w:val="center"/>
        <w:rPr>
          <w:b/>
        </w:rPr>
      </w:pPr>
      <w:proofErr w:type="gramStart"/>
      <w:r w:rsidRPr="00717A7A">
        <w:rPr>
          <w:b/>
        </w:rPr>
        <w:t>SƠ</w:t>
      </w:r>
      <w:proofErr w:type="gramEnd"/>
      <w:r w:rsidRPr="00717A7A">
        <w:rPr>
          <w:b/>
        </w:rPr>
        <w:t xml:space="preserve"> ĐỒ TỔ CHỨC VTĐ THƯỜNG XUYÊN CỦA FBB325/QĐ12</w:t>
      </w:r>
    </w:p>
    <w:p w:rsidR="00717A7A" w:rsidRDefault="00717A7A" w:rsidP="00717A7A">
      <w:pPr>
        <w:ind w:firstLine="0"/>
        <w:jc w:val="center"/>
        <w:rPr>
          <w:b/>
        </w:rPr>
      </w:pPr>
    </w:p>
    <w:p w:rsidR="00717A7A" w:rsidRPr="00717A7A" w:rsidRDefault="00717A7A" w:rsidP="00717A7A">
      <w:pPr>
        <w:ind w:firstLine="0"/>
        <w:jc w:val="center"/>
        <w:rPr>
          <w:b/>
        </w:rPr>
      </w:pPr>
      <w:bookmarkStart w:id="0" w:name="_GoBack"/>
      <w:bookmarkEnd w:id="0"/>
    </w:p>
    <w:p w:rsidR="00921AB8" w:rsidRDefault="00817F0E" w:rsidP="00921AB8">
      <w:pPr>
        <w:ind w:firstLine="0"/>
      </w:pPr>
      <w:r>
        <w:object w:dxaOrig="30675" w:dyaOrig="28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7pt;height:350.5pt" o:ole="">
            <v:imagedata r:id="rId5" o:title=""/>
          </v:shape>
          <o:OLEObject Type="Embed" ProgID="Visio.Drawing.15" ShapeID="_x0000_i1025" DrawAspect="Content" ObjectID="_1764154922" r:id="rId6"/>
        </w:object>
      </w:r>
    </w:p>
    <w:sectPr w:rsidR="00921AB8" w:rsidSect="00145A2B">
      <w:pgSz w:w="11907" w:h="16840" w:code="9"/>
      <w:pgMar w:top="1418" w:right="851" w:bottom="1134" w:left="1985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1AB8"/>
    <w:rsid w:val="00145A2B"/>
    <w:rsid w:val="00717A7A"/>
    <w:rsid w:val="0072608E"/>
    <w:rsid w:val="00817F0E"/>
    <w:rsid w:val="00921AB8"/>
    <w:rsid w:val="00A27C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8"/>
        <w:szCs w:val="22"/>
        <w:lang w:val="en-US" w:eastAsia="en-US" w:bidi="ar-SA"/>
      </w:rPr>
    </w:rPrDefault>
    <w:pPrDefault>
      <w:pPr>
        <w:ind w:firstLine="72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8"/>
        <w:szCs w:val="22"/>
        <w:lang w:val="en-US" w:eastAsia="en-US" w:bidi="ar-SA"/>
      </w:rPr>
    </w:rPrDefault>
    <w:pPrDefault>
      <w:pPr>
        <w:ind w:firstLine="72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11</Words>
  <Characters>6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2</cp:revision>
  <cp:lastPrinted>2023-12-15T00:35:00Z</cp:lastPrinted>
  <dcterms:created xsi:type="dcterms:W3CDTF">2023-12-15T07:16:00Z</dcterms:created>
  <dcterms:modified xsi:type="dcterms:W3CDTF">2023-12-15T07:16:00Z</dcterms:modified>
</cp:coreProperties>
</file>